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153391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647D23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B3DA8FBC93574C63B9792163D4A37CC6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647D23" w:rsidRDefault="00647D23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647D23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647D23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A06FA31385EF4DC2BA26529E6AA24691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647D23" w:rsidRDefault="00647D23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647D23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647D23">
                      <w:rPr>
                        <w:rFonts w:ascii="Times New Roman" w:hAnsi="Times New Roman" w:cs="Times New Roman"/>
                        <w:sz w:val="36"/>
                      </w:rPr>
                      <w:t>DD_LecturerProbationManagement</w:t>
                    </w:r>
                  </w:p>
                </w:tc>
              </w:sdtContent>
            </w:sdt>
          </w:tr>
          <w:tr w:rsidR="00647D23">
            <w:tc>
              <w:tcPr>
                <w:tcW w:w="5746" w:type="dxa"/>
              </w:tcPr>
              <w:p w:rsidR="00647D23" w:rsidRDefault="00647D23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647D23">
            <w:sdt>
              <w:sdtPr>
                <w:alias w:val="Abstract"/>
                <w:id w:val="703864200"/>
                <w:placeholder>
                  <w:docPart w:val="D61523C9721B4205BB6E088B10C31300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647D23" w:rsidRDefault="00647D23">
                    <w:pPr>
                      <w:pStyle w:val="NoSpacing"/>
                    </w:pPr>
                    <w:r w:rsidRPr="00647D23"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647D23">
            <w:tc>
              <w:tcPr>
                <w:tcW w:w="5746" w:type="dxa"/>
              </w:tcPr>
              <w:p w:rsidR="00647D23" w:rsidRDefault="00647D23">
                <w:pPr>
                  <w:pStyle w:val="NoSpacing"/>
                </w:pPr>
              </w:p>
            </w:tc>
          </w:tr>
          <w:tr w:rsidR="00647D23">
            <w:tc>
              <w:tcPr>
                <w:tcW w:w="5746" w:type="dxa"/>
              </w:tcPr>
              <w:p w:rsidR="00647D23" w:rsidRDefault="00647D23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647D23">
            <w:tc>
              <w:tcPr>
                <w:tcW w:w="5746" w:type="dxa"/>
              </w:tcPr>
              <w:p w:rsidR="00647D23" w:rsidRDefault="00647D23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647D23">
            <w:tc>
              <w:tcPr>
                <w:tcW w:w="5746" w:type="dxa"/>
              </w:tcPr>
              <w:p w:rsidR="00647D23" w:rsidRDefault="00647D23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647D23" w:rsidRDefault="00647D23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647D23" w:rsidRDefault="00647D23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C45DAC" w:rsidRPr="00C45DAC" w:rsidRDefault="0030267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30267C">
            <w:fldChar w:fldCharType="begin"/>
          </w:r>
          <w:r w:rsidR="008C79ED">
            <w:instrText xml:space="preserve"> TOC \o "1-3" \h \z \u </w:instrText>
          </w:r>
          <w:r w:rsidRPr="0030267C">
            <w:fldChar w:fldCharType="separate"/>
          </w:r>
          <w:hyperlink w:anchor="_Toc324336937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1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File list</w:t>
            </w:r>
            <w:r w:rsidR="00C45DAC"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37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3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30267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39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2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C45DAC"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39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3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30267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0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3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C45DAC"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40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4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30267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1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3.1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C45DAC"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41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4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30267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3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3.2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C45DAC"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43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5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30267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5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3.3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C45DAC"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45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6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30267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7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3.4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C45DAC"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47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7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30267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8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3.4.1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List  LecturerProbation Management Diagram</w:t>
            </w:r>
            <w:r w:rsidR="00C45DAC"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48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7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30267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9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3.4.2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Edit  LecturerProbation Management Diagram</w:t>
            </w:r>
            <w:r w:rsidR="00C45DAC"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49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8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8C79ED" w:rsidRDefault="0030267C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6937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6938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FA768A">
          <w:rPr>
            <w:rStyle w:val="Hyperlink"/>
            <w:rFonts w:ascii="Arial" w:hAnsi="Arial" w:cs="Arial"/>
            <w:i/>
            <w:szCs w:val="24"/>
          </w:rPr>
          <w:t>LecturerProb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693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A768A">
              <w:rPr>
                <w:rFonts w:ascii="Arial" w:hAnsi="Arial" w:cs="Arial"/>
                <w:b/>
                <w:i/>
              </w:rPr>
              <w:t>LecturerProb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A768A">
              <w:rPr>
                <w:rFonts w:ascii="Arial" w:hAnsi="Arial" w:cs="Arial"/>
                <w:b/>
                <w:i/>
              </w:rPr>
              <w:t>LecturerProb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349"/>
        <w:gridCol w:w="2759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A768A">
              <w:rPr>
                <w:rFonts w:ascii="Arial" w:hAnsi="Arial" w:cs="Arial"/>
                <w:b/>
                <w:i/>
              </w:rPr>
              <w:t>LecturerProb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AE2A3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AE2A39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AE2A3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AE2A39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AE2A3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AE2A39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IntLectureProb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FA768A">
              <w:rPr>
                <w:rFonts w:ascii="Arial" w:hAnsi="Arial" w:cs="Arial"/>
              </w:rPr>
              <w:t>LecturerProbation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9270" w:type="dxa"/>
        <w:tblInd w:w="468" w:type="dxa"/>
        <w:tblLook w:val="04A0"/>
      </w:tblPr>
      <w:tblGrid>
        <w:gridCol w:w="7633"/>
        <w:gridCol w:w="208"/>
        <w:gridCol w:w="3361"/>
        <w:gridCol w:w="72"/>
      </w:tblGrid>
      <w:tr w:rsidR="009673BD" w:rsidRPr="007065B6" w:rsidTr="00C45DAC">
        <w:tc>
          <w:tcPr>
            <w:tcW w:w="5130" w:type="dxa"/>
            <w:gridSpan w:val="2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A768A">
              <w:rPr>
                <w:rFonts w:ascii="Arial" w:hAnsi="Arial" w:cs="Arial"/>
                <w:b/>
                <w:i/>
              </w:rPr>
              <w:t>LecturerProb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140" w:type="dxa"/>
            <w:gridSpan w:val="2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C45DAC">
        <w:tc>
          <w:tcPr>
            <w:tcW w:w="5130" w:type="dxa"/>
            <w:gridSpan w:val="2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140" w:type="dxa"/>
            <w:gridSpan w:val="2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C45DAC">
        <w:tc>
          <w:tcPr>
            <w:tcW w:w="5130" w:type="dxa"/>
            <w:gridSpan w:val="2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Complete(</w:t>
            </w:r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IntLectureProb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140" w:type="dxa"/>
            <w:gridSpan w:val="2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>LecturerProbation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AE2A39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AE2A3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140" w:type="dxa"/>
            <w:gridSpan w:val="2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>LecturerProbation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AE2A3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AE2A39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AE2A3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AE2A39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140" w:type="dxa"/>
            <w:gridSpan w:val="2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lastRenderedPageBreak/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140" w:type="dxa"/>
            <w:gridSpan w:val="2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140" w:type="dxa"/>
            <w:gridSpan w:val="2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140" w:type="dxa"/>
            <w:gridSpan w:val="2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  <w:tr w:rsidR="009673BD" w:rsidRPr="009673BD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gridSpan w:val="2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C45DAC">
        <w:trPr>
          <w:gridAfter w:val="1"/>
          <w:wAfter w:w="162" w:type="dxa"/>
        </w:trPr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gridSpan w:val="2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Async(</w:t>
            </w:r>
            <w:r w:rsidR="00AE2A3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AE2A39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  <w:gridSpan w:val="2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Async(</w:t>
            </w:r>
            <w:r w:rsidR="00AE2A39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AE2A3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  <w:gridSpan w:val="2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IntLectureProb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  <w:gridSpan w:val="2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IntLectureProb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  <w:gridSpan w:val="2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7360"/>
        <w:gridCol w:w="174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3813E4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(</w:t>
            </w:r>
            <w:r w:rsidR="003813E4" w:rsidRPr="00FB3B19">
              <w:rPr>
                <w:color w:val="1F497D" w:themeColor="text2"/>
              </w:rPr>
              <w:t>int</w:t>
            </w:r>
            <w:r w:rsidR="003813E4" w:rsidRPr="0047769B">
              <w:t>LectureProb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3813E4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bookmarkStart w:id="4" w:name="_GoBack"/>
            <w:bookmarkEnd w:id="4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(</w:t>
            </w:r>
            <w:r w:rsidR="003813E4" w:rsidRPr="00FB3B19">
              <w:rPr>
                <w:color w:val="1F497D" w:themeColor="text2"/>
              </w:rPr>
              <w:t>int</w:t>
            </w:r>
            <w:r w:rsidR="003813E4" w:rsidRPr="0047769B">
              <w:t>LectureProb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F255E3" w:rsidRDefault="009673BD" w:rsidP="00F255E3">
            <w:r>
              <w:rPr>
                <w:rFonts w:ascii="Arial" w:hAnsi="Arial" w:cs="Arial"/>
              </w:rPr>
              <w:lastRenderedPageBreak/>
              <w:t>UpdateHRM_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(</w:t>
            </w:r>
            <w:r w:rsidR="00E2511F" w:rsidRPr="00FB3B19">
              <w:rPr>
                <w:color w:val="1F497D" w:themeColor="text2"/>
              </w:rPr>
              <w:t>int</w:t>
            </w:r>
            <w:r w:rsidR="00E2511F" w:rsidRPr="0047769B">
              <w:t>LectureProb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F255E3" w:rsidRDefault="009673BD" w:rsidP="00F255E3">
            <w:r>
              <w:rPr>
                <w:rFonts w:ascii="Arial" w:hAnsi="Arial" w:cs="Arial"/>
              </w:rPr>
              <w:t>DeleteHRM_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(</w:t>
            </w:r>
            <w:r w:rsidR="00E2511F" w:rsidRPr="00FB3B19">
              <w:rPr>
                <w:color w:val="1F497D" w:themeColor="text2"/>
              </w:rPr>
              <w:t>int</w:t>
            </w:r>
            <w:r w:rsidR="00E2511F" w:rsidRPr="0047769B">
              <w:t>LectureProb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694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44656B" w:rsidP="0044656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6941"/>
      <w:r>
        <w:rPr>
          <w:rFonts w:ascii="Arial" w:hAnsi="Arial" w:cs="Arial"/>
        </w:rPr>
        <w:t>Client C</w:t>
      </w:r>
      <w:r w:rsidR="00B81DD7" w:rsidRPr="00C1233F">
        <w:rPr>
          <w:rFonts w:ascii="Arial" w:hAnsi="Arial" w:cs="Arial"/>
        </w:rPr>
        <w:t>lass Diagram</w:t>
      </w:r>
      <w:bookmarkEnd w:id="6"/>
    </w:p>
    <w:p w:rsidR="003143B7" w:rsidRDefault="003143B7" w:rsidP="003143B7">
      <w:pPr>
        <w:pStyle w:val="ListParagraph"/>
        <w:spacing w:after="0"/>
        <w:ind w:left="1080"/>
        <w:outlineLvl w:val="1"/>
        <w:rPr>
          <w:rFonts w:ascii="Arial" w:hAnsi="Arial" w:cs="Arial"/>
        </w:rPr>
      </w:pPr>
      <w:bookmarkStart w:id="7" w:name="_Toc324336942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B7B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B7B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B7B"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44656B" w:rsidRDefault="0044656B" w:rsidP="0044656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6943"/>
      <w:r>
        <w:rPr>
          <w:rFonts w:ascii="Arial" w:hAnsi="Arial" w:cs="Arial"/>
        </w:rPr>
        <w:t>Business Class Diagram</w:t>
      </w:r>
      <w:bookmarkEnd w:id="8"/>
    </w:p>
    <w:p w:rsidR="00835B7B" w:rsidRDefault="00835B7B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  <w:bookmarkStart w:id="9" w:name="_Toc324336944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1233F" w:rsidRDefault="0044656B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945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862"/>
        <w:gridCol w:w="4714"/>
      </w:tblGrid>
      <w:tr w:rsidR="00C45DAC" w:rsidTr="00C45DAC">
        <w:tc>
          <w:tcPr>
            <w:tcW w:w="4788" w:type="dxa"/>
          </w:tcPr>
          <w:p w:rsidR="00C45DAC" w:rsidRDefault="00C45DAC" w:rsidP="00C45DAC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29813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13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C45DAC" w:rsidRDefault="00C45DAC" w:rsidP="00C45DAC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886075" cy="3352800"/>
                  <wp:effectExtent l="0" t="0" r="9525" b="0"/>
                  <wp:docPr id="3" name="Picture 3" descr="C:\Users\DangNguyen\Desktop\HRM Image\HRM_lecturebr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lecturebr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6075" cy="3352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45DAC" w:rsidRPr="00C45DAC" w:rsidRDefault="00C45DAC" w:rsidP="00C45DAC">
      <w:pPr>
        <w:spacing w:after="0"/>
        <w:outlineLvl w:val="1"/>
        <w:rPr>
          <w:rFonts w:ascii="Arial" w:hAnsi="Arial" w:cs="Arial"/>
        </w:rPr>
      </w:pPr>
    </w:p>
    <w:p w:rsidR="0044656B" w:rsidRDefault="0044656B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Pr="0044656B" w:rsidRDefault="00761C0D" w:rsidP="0044656B">
      <w:pPr>
        <w:spacing w:after="0"/>
        <w:outlineLvl w:val="1"/>
        <w:rPr>
          <w:rFonts w:ascii="Arial" w:hAnsi="Arial" w:cs="Arial"/>
        </w:rPr>
      </w:pPr>
    </w:p>
    <w:p w:rsidR="00B81DD7" w:rsidRDefault="00B81DD7" w:rsidP="0044656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6947"/>
      <w:r w:rsidRPr="00C1233F">
        <w:rPr>
          <w:rFonts w:ascii="Arial" w:hAnsi="Arial" w:cs="Arial"/>
        </w:rPr>
        <w:t>Sequence</w:t>
      </w:r>
      <w:bookmarkEnd w:id="11"/>
      <w:r w:rsidR="00C45DAC">
        <w:rPr>
          <w:rFonts w:ascii="Arial" w:hAnsi="Arial" w:cs="Arial"/>
        </w:rPr>
        <w:t xml:space="preserve"> Diagram</w:t>
      </w:r>
    </w:p>
    <w:p w:rsidR="00CB2B43" w:rsidRDefault="00CB2B43" w:rsidP="0044656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6948"/>
      <w:r>
        <w:rPr>
          <w:rFonts w:ascii="Arial" w:hAnsi="Arial" w:cs="Arial"/>
        </w:rPr>
        <w:lastRenderedPageBreak/>
        <w:t xml:space="preserve">List </w:t>
      </w:r>
      <w:r w:rsidR="00FA768A">
        <w:rPr>
          <w:rFonts w:ascii="Arial" w:hAnsi="Arial" w:cs="Arial"/>
        </w:rPr>
        <w:t>LecturerProbation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0E748E" w:rsidP="000E748E">
      <w:pPr>
        <w:spacing w:after="0"/>
      </w:pPr>
      <w:r>
        <w:object w:dxaOrig="1554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60.05pt" o:ole="">
            <v:imagedata r:id="rId18" o:title=""/>
          </v:shape>
          <o:OLEObject Type="Embed" ProgID="Visio.Drawing.11" ShapeID="_x0000_i1025" DrawAspect="Content" ObjectID="_1399406080" r:id="rId19"/>
        </w:object>
      </w: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Pr="000E748E" w:rsidRDefault="00761C0D" w:rsidP="000E748E">
      <w:pPr>
        <w:spacing w:after="0"/>
        <w:rPr>
          <w:rFonts w:ascii="Arial" w:hAnsi="Arial" w:cs="Arial"/>
        </w:rPr>
      </w:pPr>
    </w:p>
    <w:p w:rsidR="00CB2B43" w:rsidRDefault="00CB2B43" w:rsidP="0044656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6949"/>
      <w:r>
        <w:rPr>
          <w:rFonts w:ascii="Arial" w:hAnsi="Arial" w:cs="Arial"/>
        </w:rPr>
        <w:t xml:space="preserve">Edit </w:t>
      </w:r>
      <w:r w:rsidR="00FA768A">
        <w:rPr>
          <w:rFonts w:ascii="Arial" w:hAnsi="Arial" w:cs="Arial"/>
        </w:rPr>
        <w:t>LecturerProbation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0E748E" w:rsidRDefault="000E748E" w:rsidP="000E748E">
      <w:pPr>
        <w:spacing w:after="0"/>
        <w:rPr>
          <w:rFonts w:ascii="Arial" w:hAnsi="Arial" w:cs="Arial"/>
        </w:rPr>
      </w:pPr>
      <w:r>
        <w:object w:dxaOrig="15453" w:dyaOrig="12537">
          <v:shape id="_x0000_i1026" type="#_x0000_t75" style="width:467.55pt;height:379.65pt" o:ole="">
            <v:imagedata r:id="rId20" o:title=""/>
          </v:shape>
          <o:OLEObject Type="Embed" ProgID="Visio.Drawing.11" ShapeID="_x0000_i1026" DrawAspect="Content" ObjectID="_1399406081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647D23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3612D" w:rsidRDefault="00E3612D" w:rsidP="00B81DD7">
      <w:pPr>
        <w:spacing w:after="0" w:line="240" w:lineRule="auto"/>
      </w:pPr>
      <w:r>
        <w:separator/>
      </w:r>
    </w:p>
  </w:endnote>
  <w:endnote w:type="continuationSeparator" w:id="1">
    <w:p w:rsidR="00E3612D" w:rsidRDefault="00E3612D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30267C" w:rsidP="00B51D5C">
    <w:pPr>
      <w:pStyle w:val="Footer"/>
      <w:rPr>
        <w:b/>
        <w:color w:val="000000"/>
        <w:sz w:val="26"/>
        <w:szCs w:val="24"/>
      </w:rPr>
    </w:pPr>
    <w:r w:rsidRPr="0030267C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30267C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30267C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647D23" w:rsidRPr="00647D23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3612D" w:rsidRDefault="00E3612D" w:rsidP="00B81DD7">
      <w:pPr>
        <w:spacing w:after="0" w:line="240" w:lineRule="auto"/>
      </w:pPr>
      <w:r>
        <w:separator/>
      </w:r>
    </w:p>
  </w:footnote>
  <w:footnote w:type="continuationSeparator" w:id="1">
    <w:p w:rsidR="00E3612D" w:rsidRDefault="00E3612D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617701D"/>
    <w:multiLevelType w:val="multilevel"/>
    <w:tmpl w:val="C43A979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97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5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21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84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930AC"/>
    <w:rsid w:val="000E3FBB"/>
    <w:rsid w:val="000E6998"/>
    <w:rsid w:val="000E748E"/>
    <w:rsid w:val="00130673"/>
    <w:rsid w:val="001566BA"/>
    <w:rsid w:val="00182C6E"/>
    <w:rsid w:val="00202A5B"/>
    <w:rsid w:val="00290E7F"/>
    <w:rsid w:val="002E4914"/>
    <w:rsid w:val="002F21F0"/>
    <w:rsid w:val="0030267C"/>
    <w:rsid w:val="003143B7"/>
    <w:rsid w:val="003364F5"/>
    <w:rsid w:val="00351906"/>
    <w:rsid w:val="003718D7"/>
    <w:rsid w:val="003813E4"/>
    <w:rsid w:val="0039629D"/>
    <w:rsid w:val="003A4102"/>
    <w:rsid w:val="0044656B"/>
    <w:rsid w:val="0045079D"/>
    <w:rsid w:val="00450A14"/>
    <w:rsid w:val="004605B8"/>
    <w:rsid w:val="004D3295"/>
    <w:rsid w:val="005616B6"/>
    <w:rsid w:val="00583321"/>
    <w:rsid w:val="005A21E5"/>
    <w:rsid w:val="005C030C"/>
    <w:rsid w:val="0062212E"/>
    <w:rsid w:val="00647D23"/>
    <w:rsid w:val="006A3BC2"/>
    <w:rsid w:val="006A7068"/>
    <w:rsid w:val="006B57F8"/>
    <w:rsid w:val="006B7DBE"/>
    <w:rsid w:val="006C35BD"/>
    <w:rsid w:val="007065B6"/>
    <w:rsid w:val="00761C0D"/>
    <w:rsid w:val="007C698C"/>
    <w:rsid w:val="007C6F62"/>
    <w:rsid w:val="00802557"/>
    <w:rsid w:val="00834EEC"/>
    <w:rsid w:val="00835B7B"/>
    <w:rsid w:val="008903F3"/>
    <w:rsid w:val="008B049B"/>
    <w:rsid w:val="008C517F"/>
    <w:rsid w:val="008C79ED"/>
    <w:rsid w:val="00955195"/>
    <w:rsid w:val="009673BD"/>
    <w:rsid w:val="0098261B"/>
    <w:rsid w:val="009C0FEF"/>
    <w:rsid w:val="009D277E"/>
    <w:rsid w:val="009D3B62"/>
    <w:rsid w:val="00A05ACF"/>
    <w:rsid w:val="00A11E81"/>
    <w:rsid w:val="00AA4D6D"/>
    <w:rsid w:val="00AE1E87"/>
    <w:rsid w:val="00AE2A39"/>
    <w:rsid w:val="00AE34A7"/>
    <w:rsid w:val="00AE4115"/>
    <w:rsid w:val="00AF032A"/>
    <w:rsid w:val="00B51D5C"/>
    <w:rsid w:val="00B66D1A"/>
    <w:rsid w:val="00B81DD7"/>
    <w:rsid w:val="00BD42ED"/>
    <w:rsid w:val="00C1233F"/>
    <w:rsid w:val="00C45DAC"/>
    <w:rsid w:val="00C76E63"/>
    <w:rsid w:val="00CA6A67"/>
    <w:rsid w:val="00CB2B43"/>
    <w:rsid w:val="00D5322C"/>
    <w:rsid w:val="00D9016F"/>
    <w:rsid w:val="00DB41A7"/>
    <w:rsid w:val="00DE7E14"/>
    <w:rsid w:val="00E2511F"/>
    <w:rsid w:val="00E3612D"/>
    <w:rsid w:val="00E8702F"/>
    <w:rsid w:val="00EB0C02"/>
    <w:rsid w:val="00EC69E9"/>
    <w:rsid w:val="00F15EDE"/>
    <w:rsid w:val="00F255E3"/>
    <w:rsid w:val="00F61424"/>
    <w:rsid w:val="00F62D6F"/>
    <w:rsid w:val="00F91504"/>
    <w:rsid w:val="00FA768A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647D2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47D23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B3DA8FBC93574C63B9792163D4A37CC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7B995E4-9890-44EA-86F1-3A63839CE308}"/>
      </w:docPartPr>
      <w:docPartBody>
        <w:p w:rsidR="00000000" w:rsidRDefault="00726299" w:rsidP="00726299">
          <w:pPr>
            <w:pStyle w:val="B3DA8FBC93574C63B9792163D4A37CC6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A06FA31385EF4DC2BA26529E6AA2469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2F3734D-D537-45AE-92CC-2B04F28E2FBF}"/>
      </w:docPartPr>
      <w:docPartBody>
        <w:p w:rsidR="00000000" w:rsidRDefault="00726299" w:rsidP="00726299">
          <w:pPr>
            <w:pStyle w:val="A06FA31385EF4DC2BA26529E6AA24691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D61523C9721B4205BB6E088B10C3130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85D59B2-F978-4407-AEBF-C10732FECA52}"/>
      </w:docPartPr>
      <w:docPartBody>
        <w:p w:rsidR="00000000" w:rsidRDefault="00726299" w:rsidP="00726299">
          <w:pPr>
            <w:pStyle w:val="D61523C9721B4205BB6E088B10C31300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726299"/>
    <w:rsid w:val="0010583A"/>
    <w:rsid w:val="007262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3DA8FBC93574C63B9792163D4A37CC6">
    <w:name w:val="B3DA8FBC93574C63B9792163D4A37CC6"/>
    <w:rsid w:val="00726299"/>
  </w:style>
  <w:style w:type="paragraph" w:customStyle="1" w:styleId="A06FA31385EF4DC2BA26529E6AA24691">
    <w:name w:val="A06FA31385EF4DC2BA26529E6AA24691"/>
    <w:rsid w:val="00726299"/>
  </w:style>
  <w:style w:type="paragraph" w:customStyle="1" w:styleId="D61523C9721B4205BB6E088B10C31300">
    <w:name w:val="D61523C9721B4205BB6E088B10C31300"/>
    <w:rsid w:val="00726299"/>
  </w:style>
  <w:style w:type="paragraph" w:customStyle="1" w:styleId="11F608E08C7043CFA9B345CB2E1FAD02">
    <w:name w:val="11F608E08C7043CFA9B345CB2E1FAD02"/>
    <w:rsid w:val="00726299"/>
  </w:style>
  <w:style w:type="paragraph" w:customStyle="1" w:styleId="8A1C7ACEDDE9495C86722316520174ED">
    <w:name w:val="8A1C7ACEDDE9495C86722316520174ED"/>
    <w:rsid w:val="00726299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80F8B62-09D0-40AB-A045-45F6533542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4</TotalTime>
  <Pages>10</Pages>
  <Words>669</Words>
  <Characters>381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LecturerProbationManagement</dc:subject>
  <dc:creator>DangNguyen</dc:creator>
  <cp:keywords/>
  <dc:description/>
  <cp:lastModifiedBy>User</cp:lastModifiedBy>
  <cp:revision>45</cp:revision>
  <dcterms:created xsi:type="dcterms:W3CDTF">2012-04-10T19:01:00Z</dcterms:created>
  <dcterms:modified xsi:type="dcterms:W3CDTF">2012-05-24T16:08:00Z</dcterms:modified>
</cp:coreProperties>
</file>